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A36F7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861222" w:history="1">
            <w:r w:rsidR="000A36F7" w:rsidRPr="008F209C">
              <w:rPr>
                <w:rStyle w:val="ad"/>
                <w:noProof/>
                <w:lang w:val="en-US"/>
              </w:rPr>
              <w:t>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3" w:history="1">
            <w:r w:rsidR="000A36F7" w:rsidRPr="008F209C">
              <w:rPr>
                <w:rStyle w:val="ad"/>
                <w:noProof/>
              </w:rPr>
              <w:t>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руктура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4" w:history="1">
            <w:r w:rsidR="000A36F7" w:rsidRPr="008F209C">
              <w:rPr>
                <w:rStyle w:val="ad"/>
                <w:noProof/>
              </w:rPr>
              <w:t>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одсвет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5" w:history="1">
            <w:r w:rsidR="000A36F7" w:rsidRPr="008F209C">
              <w:rPr>
                <w:rStyle w:val="ad"/>
                <w:noProof/>
              </w:rPr>
              <w:t>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правлен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6" w:history="1">
            <w:r w:rsidR="000A36F7" w:rsidRPr="008F209C">
              <w:rPr>
                <w:rStyle w:val="ad"/>
                <w:noProof/>
              </w:rPr>
              <w:t>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Автоконтрол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7" w:history="1">
            <w:r w:rsidR="000A36F7" w:rsidRPr="008F209C">
              <w:rPr>
                <w:rStyle w:val="ad"/>
                <w:noProof/>
              </w:rPr>
              <w:t>1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ереключатель на блоке БВП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8" w:history="1">
            <w:r w:rsidR="000A36F7" w:rsidRPr="008F209C">
              <w:rPr>
                <w:rStyle w:val="ad"/>
                <w:noProof/>
              </w:rPr>
              <w:t>1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9" w:history="1">
            <w:r w:rsidR="000A36F7" w:rsidRPr="008F209C">
              <w:rPr>
                <w:rStyle w:val="ad"/>
                <w:noProof/>
              </w:rPr>
              <w:t>1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ункты меню «Управление»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0" w:history="1">
            <w:r w:rsidR="000A36F7" w:rsidRPr="008F209C">
              <w:rPr>
                <w:rStyle w:val="ad"/>
                <w:noProof/>
              </w:rPr>
              <w:t>1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руго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1" w:history="1">
            <w:r w:rsidR="000A36F7" w:rsidRPr="008F209C">
              <w:rPr>
                <w:rStyle w:val="ad"/>
                <w:noProof/>
              </w:rPr>
              <w:t>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ровни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2" w:history="1">
            <w:r w:rsidR="000A36F7" w:rsidRPr="008F209C">
              <w:rPr>
                <w:rStyle w:val="ad"/>
                <w:noProof/>
              </w:rPr>
              <w:t>1.5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артовый уровен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3" w:history="1">
            <w:r w:rsidR="000A36F7" w:rsidRPr="008F209C">
              <w:rPr>
                <w:rStyle w:val="ad"/>
                <w:noProof/>
              </w:rPr>
              <w:t>1.5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Тест 2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4" w:history="1">
            <w:r w:rsidR="000A36F7" w:rsidRPr="008F209C">
              <w:rPr>
                <w:rStyle w:val="ad"/>
                <w:noProof/>
              </w:rPr>
              <w:t>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5" w:history="1">
            <w:r w:rsidR="000A36F7" w:rsidRPr="008F209C">
              <w:rPr>
                <w:rStyle w:val="ad"/>
                <w:noProof/>
              </w:rPr>
              <w:t>1.6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Общий вид клавиатур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6" w:history="1">
            <w:r w:rsidR="000A36F7" w:rsidRPr="008F209C">
              <w:rPr>
                <w:rStyle w:val="ad"/>
                <w:noProof/>
              </w:rPr>
              <w:t>1.6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ополнительные функции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7" w:history="1">
            <w:r w:rsidR="000A36F7" w:rsidRPr="008F209C">
              <w:rPr>
                <w:rStyle w:val="ad"/>
                <w:noProof/>
              </w:rPr>
              <w:t>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8" w:history="1">
            <w:r w:rsidR="000A36F7" w:rsidRPr="008F209C">
              <w:rPr>
                <w:rStyle w:val="ad"/>
                <w:noProof/>
              </w:rPr>
              <w:t>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защит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9" w:history="1">
            <w:r w:rsidR="000A36F7" w:rsidRPr="008F209C">
              <w:rPr>
                <w:rStyle w:val="ad"/>
                <w:noProof/>
              </w:rPr>
              <w:t>2.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1 – Тип защит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0" w:history="1">
            <w:r w:rsidR="000A36F7" w:rsidRPr="008F209C">
              <w:rPr>
                <w:rStyle w:val="ad"/>
                <w:noProof/>
              </w:rPr>
              <w:t>2.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2 – Тип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1" w:history="1">
            <w:r w:rsidR="000A36F7" w:rsidRPr="008F209C">
              <w:rPr>
                <w:rStyle w:val="ad"/>
                <w:noProof/>
              </w:rPr>
              <w:t>2.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3 – Допустимое время без манипуляц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2" w:history="1">
            <w:r w:rsidR="000A36F7" w:rsidRPr="008F209C">
              <w:rPr>
                <w:rStyle w:val="ad"/>
                <w:noProof/>
              </w:rPr>
              <w:t>2.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4 – Компенсация задержки на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3" w:history="1">
            <w:r w:rsidR="000A36F7" w:rsidRPr="008F209C">
              <w:rPr>
                <w:rStyle w:val="ad"/>
                <w:noProof/>
              </w:rPr>
              <w:t>2.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5 – Перекрытие импульсов / Сдвиг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4" w:history="1">
            <w:r w:rsidR="000A36F7" w:rsidRPr="008F209C">
              <w:rPr>
                <w:rStyle w:val="ad"/>
                <w:noProof/>
              </w:rPr>
              <w:t>2.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6 – Загрубление чувствительност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5" w:history="1">
            <w:r w:rsidR="000A36F7" w:rsidRPr="008F209C">
              <w:rPr>
                <w:rStyle w:val="ad"/>
                <w:noProof/>
              </w:rPr>
              <w:t>2.1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7 –Снижение уровня АК / Тип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6" w:history="1">
            <w:r w:rsidR="000A36F7" w:rsidRPr="008F209C">
              <w:rPr>
                <w:rStyle w:val="ad"/>
                <w:noProof/>
              </w:rPr>
              <w:t>2.1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8 –Частота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7" w:history="1">
            <w:r w:rsidR="000A36F7" w:rsidRPr="008F209C">
              <w:rPr>
                <w:rStyle w:val="ad"/>
                <w:noProof/>
              </w:rPr>
              <w:t>2.1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8" w:history="1">
            <w:r w:rsidR="000A36F7" w:rsidRPr="008F209C">
              <w:rPr>
                <w:rStyle w:val="ad"/>
                <w:noProof/>
              </w:rPr>
              <w:t>2.1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9" w:history="1">
            <w:r w:rsidR="000A36F7" w:rsidRPr="008F209C">
              <w:rPr>
                <w:rStyle w:val="ad"/>
                <w:noProof/>
              </w:rPr>
              <w:t>2.1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0" w:history="1">
            <w:r w:rsidR="000A36F7" w:rsidRPr="008F209C">
              <w:rPr>
                <w:rStyle w:val="ad"/>
                <w:noProof/>
              </w:rPr>
              <w:t>2.1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1 – Тип защит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1" w:history="1">
            <w:r w:rsidR="000A36F7" w:rsidRPr="008F209C">
              <w:rPr>
                <w:rStyle w:val="ad"/>
                <w:noProof/>
              </w:rPr>
              <w:t>2.1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2 – Тип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2" w:history="1">
            <w:r w:rsidR="000A36F7" w:rsidRPr="008F209C">
              <w:rPr>
                <w:rStyle w:val="ad"/>
                <w:noProof/>
              </w:rPr>
              <w:t>2.1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3 – Допустимое время без манипуляц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3" w:history="1">
            <w:r w:rsidR="000A36F7" w:rsidRPr="008F209C">
              <w:rPr>
                <w:rStyle w:val="ad"/>
                <w:noProof/>
              </w:rPr>
              <w:t>2.1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4 – Компенсация задержки на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4" w:history="1">
            <w:r w:rsidR="000A36F7" w:rsidRPr="008F209C">
              <w:rPr>
                <w:rStyle w:val="ad"/>
                <w:noProof/>
              </w:rPr>
              <w:t>2.1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5 – Перекрытие импульсов / Сдвиг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5" w:history="1">
            <w:r w:rsidR="000A36F7" w:rsidRPr="008F209C">
              <w:rPr>
                <w:rStyle w:val="ad"/>
                <w:noProof/>
              </w:rPr>
              <w:t>2.1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6 – Загрубление чувствительност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6" w:history="1">
            <w:r w:rsidR="000A36F7" w:rsidRPr="008F209C">
              <w:rPr>
                <w:rStyle w:val="ad"/>
                <w:noProof/>
              </w:rPr>
              <w:t>2.1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7 – Снижение уровня АК / Тип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7" w:history="1">
            <w:r w:rsidR="000A36F7" w:rsidRPr="008F209C">
              <w:rPr>
                <w:rStyle w:val="ad"/>
                <w:noProof/>
              </w:rPr>
              <w:t>2.1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8 –Частота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8" w:history="1">
            <w:r w:rsidR="000A36F7" w:rsidRPr="008F209C">
              <w:rPr>
                <w:rStyle w:val="ad"/>
                <w:noProof/>
              </w:rPr>
              <w:t>2.1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9" w:history="1">
            <w:r w:rsidR="000A36F7" w:rsidRPr="008F209C">
              <w:rPr>
                <w:rStyle w:val="ad"/>
                <w:noProof/>
              </w:rPr>
              <w:t>2.1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0" w:history="1">
            <w:r w:rsidR="000A36F7" w:rsidRPr="008F209C">
              <w:rPr>
                <w:rStyle w:val="ad"/>
                <w:noProof/>
              </w:rPr>
              <w:t>2.1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1" w:history="1">
            <w:r w:rsidR="000A36F7" w:rsidRPr="008F209C">
              <w:rPr>
                <w:rStyle w:val="ad"/>
                <w:noProof/>
              </w:rPr>
              <w:t>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риемн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2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1 – Задержка на фиксацию приема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3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2 – Прием тестовой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4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3 – Задержка на выключе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5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6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5 – Коррекция частоты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7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8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9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9 – Команда ВЧ в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0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1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2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51 – Запуск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3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1 – Задержка на фиксацию приема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4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2 – Прием тестовой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5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3 – Задержка на выключ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6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7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8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5 – Коррекция частоты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9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0" w:history="1">
            <w:r w:rsidR="000A36F7" w:rsidRPr="008F209C">
              <w:rPr>
                <w:rStyle w:val="ad"/>
                <w:noProof/>
              </w:rPr>
              <w:t>2.2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1" w:history="1">
            <w:r w:rsidR="000A36F7" w:rsidRPr="008F209C">
              <w:rPr>
                <w:rStyle w:val="ad"/>
                <w:noProof/>
              </w:rPr>
              <w:t>2.2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9 – Команда ВЧ в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2" w:history="1">
            <w:r w:rsidR="000A36F7" w:rsidRPr="008F209C">
              <w:rPr>
                <w:rStyle w:val="ad"/>
                <w:noProof/>
              </w:rPr>
              <w:t>2.2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3" w:history="1">
            <w:r w:rsidR="000A36F7" w:rsidRPr="008F209C">
              <w:rPr>
                <w:rStyle w:val="ad"/>
                <w:noProof/>
              </w:rPr>
              <w:t>2.2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4" w:history="1">
            <w:r w:rsidR="000A36F7" w:rsidRPr="008F209C">
              <w:rPr>
                <w:rStyle w:val="ad"/>
                <w:noProof/>
                <w:lang w:val="en-US"/>
              </w:rPr>
              <w:t>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ередатч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5" w:history="1">
            <w:r w:rsidR="000A36F7" w:rsidRPr="008F209C">
              <w:rPr>
                <w:rStyle w:val="ad"/>
                <w:noProof/>
              </w:rPr>
              <w:t>2.3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1 – Задержка срабатывания входов коман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6" w:history="1">
            <w:r w:rsidR="000A36F7" w:rsidRPr="008F209C">
              <w:rPr>
                <w:rStyle w:val="ad"/>
                <w:noProof/>
              </w:rPr>
              <w:t>2.3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2 – Длительность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7" w:history="1">
            <w:r w:rsidR="000A36F7" w:rsidRPr="008F209C">
              <w:rPr>
                <w:rStyle w:val="ad"/>
                <w:noProof/>
              </w:rPr>
              <w:t>2.3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3 – Коррекция частоты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8" w:history="1">
            <w:r w:rsidR="000A36F7" w:rsidRPr="008F209C">
              <w:rPr>
                <w:rStyle w:val="ad"/>
                <w:noProof/>
              </w:rPr>
              <w:t>2.3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9" w:history="1">
            <w:r w:rsidR="000A36F7" w:rsidRPr="008F209C">
              <w:rPr>
                <w:rStyle w:val="ad"/>
                <w:noProof/>
              </w:rPr>
              <w:t>2.3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5</w:t>
            </w:r>
            <w:r w:rsidR="000A36F7" w:rsidRPr="008F209C">
              <w:rPr>
                <w:rStyle w:val="ad"/>
                <w:noProof/>
              </w:rPr>
              <w:t xml:space="preserve"> – Следящи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0" w:history="1">
            <w:r w:rsidR="000A36F7" w:rsidRPr="008F209C">
              <w:rPr>
                <w:rStyle w:val="ad"/>
                <w:noProof/>
              </w:rPr>
              <w:t>2.3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6 – Тестовая команд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1" w:history="1">
            <w:r w:rsidR="000A36F7" w:rsidRPr="008F209C">
              <w:rPr>
                <w:rStyle w:val="ad"/>
                <w:noProof/>
              </w:rPr>
              <w:t>2.3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2" w:history="1">
            <w:r w:rsidR="000A36F7" w:rsidRPr="008F209C">
              <w:rPr>
                <w:rStyle w:val="ad"/>
                <w:noProof/>
              </w:rPr>
              <w:t>2.3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3" w:history="1">
            <w:r w:rsidR="000A36F7" w:rsidRPr="008F209C">
              <w:rPr>
                <w:rStyle w:val="ad"/>
                <w:noProof/>
              </w:rPr>
              <w:t>2.3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9 – Количество команд группы 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4" w:history="1">
            <w:r w:rsidR="000A36F7" w:rsidRPr="008F209C">
              <w:rPr>
                <w:rStyle w:val="ad"/>
                <w:noProof/>
              </w:rPr>
              <w:t>2.3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5" w:history="1">
            <w:r w:rsidR="000A36F7" w:rsidRPr="008F209C">
              <w:rPr>
                <w:rStyle w:val="ad"/>
                <w:noProof/>
              </w:rPr>
              <w:t>2.3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6" w:history="1">
            <w:r w:rsidR="000A36F7" w:rsidRPr="008F209C">
              <w:rPr>
                <w:rStyle w:val="ad"/>
                <w:noProof/>
              </w:rPr>
              <w:t>2.3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1 – Задержка срабатывания входов коман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7" w:history="1">
            <w:r w:rsidR="000A36F7" w:rsidRPr="008F209C">
              <w:rPr>
                <w:rStyle w:val="ad"/>
                <w:noProof/>
              </w:rPr>
              <w:t>2.3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2 – Длительность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8" w:history="1">
            <w:r w:rsidR="000A36F7" w:rsidRPr="008F209C">
              <w:rPr>
                <w:rStyle w:val="ad"/>
                <w:noProof/>
              </w:rPr>
              <w:t>2.3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3 – Коррекция частот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9" w:history="1">
            <w:r w:rsidR="000A36F7" w:rsidRPr="008F209C">
              <w:rPr>
                <w:rStyle w:val="ad"/>
                <w:noProof/>
              </w:rPr>
              <w:t>2.3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0" w:history="1">
            <w:r w:rsidR="000A36F7" w:rsidRPr="008F209C">
              <w:rPr>
                <w:rStyle w:val="ad"/>
                <w:noProof/>
              </w:rPr>
              <w:t>2.3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5 – Следящи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1" w:history="1">
            <w:r w:rsidR="000A36F7" w:rsidRPr="008F209C">
              <w:rPr>
                <w:rStyle w:val="ad"/>
                <w:noProof/>
              </w:rPr>
              <w:t>2.3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6 – Тестовая команд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2" w:history="1">
            <w:r w:rsidR="000A36F7" w:rsidRPr="008F209C">
              <w:rPr>
                <w:rStyle w:val="ad"/>
                <w:noProof/>
              </w:rPr>
              <w:t>2.3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3" w:history="1">
            <w:r w:rsidR="000A36F7" w:rsidRPr="008F209C">
              <w:rPr>
                <w:rStyle w:val="ad"/>
                <w:noProof/>
              </w:rPr>
              <w:t>2.3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4" w:history="1">
            <w:r w:rsidR="000A36F7" w:rsidRPr="008F209C">
              <w:rPr>
                <w:rStyle w:val="ad"/>
                <w:noProof/>
              </w:rPr>
              <w:t>2.3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9 – Количество команд группы 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5" w:history="1">
            <w:r w:rsidR="000A36F7" w:rsidRPr="008F209C">
              <w:rPr>
                <w:rStyle w:val="ad"/>
                <w:noProof/>
              </w:rPr>
              <w:t>2.3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6" w:history="1">
            <w:r w:rsidR="000A36F7" w:rsidRPr="008F209C">
              <w:rPr>
                <w:rStyle w:val="ad"/>
                <w:noProof/>
              </w:rPr>
              <w:t>2.3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7" w:history="1">
            <w:r w:rsidR="000A36F7" w:rsidRPr="008F209C">
              <w:rPr>
                <w:rStyle w:val="ad"/>
                <w:noProof/>
              </w:rPr>
              <w:t>2.3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8" w:history="1">
            <w:r w:rsidR="000A36F7" w:rsidRPr="008F209C">
              <w:rPr>
                <w:rStyle w:val="ad"/>
                <w:noProof/>
              </w:rPr>
              <w:t>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общ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9" w:history="1">
            <w:r w:rsidR="000A36F7" w:rsidRPr="008F209C">
              <w:rPr>
                <w:rStyle w:val="ad"/>
                <w:noProof/>
              </w:rPr>
              <w:t>2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3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 – </w:t>
            </w:r>
            <w:r w:rsidR="000A36F7" w:rsidRPr="008F209C">
              <w:rPr>
                <w:rStyle w:val="ad"/>
                <w:noProof/>
              </w:rPr>
              <w:t>Текущее состоя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0" w:history="1">
            <w:r w:rsidR="000A36F7" w:rsidRPr="008F209C">
              <w:rPr>
                <w:rStyle w:val="ad"/>
                <w:noProof/>
              </w:rPr>
              <w:t>2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1 – Неисправности и предупреждени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1" w:history="1">
            <w:r w:rsidR="000A36F7" w:rsidRPr="008F209C">
              <w:rPr>
                <w:rStyle w:val="ad"/>
                <w:noProof/>
              </w:rPr>
              <w:t>2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2 – Дата/врем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2" w:history="1">
            <w:r w:rsidR="000A36F7" w:rsidRPr="008F209C">
              <w:rPr>
                <w:rStyle w:val="ad"/>
                <w:noProof/>
              </w:rPr>
              <w:t>2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3" w:history="1">
            <w:r w:rsidR="000A36F7" w:rsidRPr="008F209C">
              <w:rPr>
                <w:rStyle w:val="ad"/>
                <w:noProof/>
              </w:rPr>
              <w:t>2.4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4 – Измеряемы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4" w:history="1">
            <w:r w:rsidR="000A36F7" w:rsidRPr="008F209C">
              <w:rPr>
                <w:rStyle w:val="ad"/>
                <w:noProof/>
              </w:rPr>
              <w:t>2.4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5" w:history="1">
            <w:r w:rsidR="000A36F7" w:rsidRPr="008F209C">
              <w:rPr>
                <w:rStyle w:val="ad"/>
                <w:noProof/>
              </w:rPr>
              <w:t>2.4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 xml:space="preserve">3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6" w:history="1">
            <w:r w:rsidR="000A36F7" w:rsidRPr="008F209C">
              <w:rPr>
                <w:rStyle w:val="ad"/>
                <w:noProof/>
              </w:rPr>
              <w:t>2.4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7" w:history="1">
            <w:r w:rsidR="000A36F7" w:rsidRPr="008F209C">
              <w:rPr>
                <w:rStyle w:val="ad"/>
                <w:noProof/>
              </w:rPr>
              <w:t>2.4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8 – Сетевой адре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8" w:history="1">
            <w:r w:rsidR="000A36F7" w:rsidRPr="008F209C">
              <w:rPr>
                <w:rStyle w:val="ad"/>
                <w:noProof/>
              </w:rPr>
              <w:t>2.4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9" w:history="1">
            <w:r w:rsidR="000A36F7" w:rsidRPr="008F209C">
              <w:rPr>
                <w:rStyle w:val="ad"/>
                <w:noProof/>
              </w:rPr>
              <w:t>2.4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Часто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0" w:history="1">
            <w:r w:rsidR="000A36F7" w:rsidRPr="008F209C">
              <w:rPr>
                <w:rStyle w:val="ad"/>
                <w:noProof/>
              </w:rPr>
              <w:t>2.4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Номер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1" w:history="1">
            <w:r w:rsidR="000A36F7" w:rsidRPr="008F209C">
              <w:rPr>
                <w:rStyle w:val="ad"/>
                <w:noProof/>
              </w:rPr>
              <w:t>2.4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2" w:history="1">
            <w:r w:rsidR="000A36F7" w:rsidRPr="008F209C">
              <w:rPr>
                <w:rStyle w:val="ad"/>
                <w:noProof/>
              </w:rPr>
              <w:t>2.4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3" w:history="1">
            <w:r w:rsidR="000A36F7" w:rsidRPr="008F209C">
              <w:rPr>
                <w:rStyle w:val="ad"/>
                <w:noProof/>
              </w:rPr>
              <w:t>2.4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x3E – </w:t>
            </w:r>
            <w:r w:rsidR="000A36F7" w:rsidRPr="008F209C">
              <w:rPr>
                <w:rStyle w:val="ad"/>
                <w:noProof/>
              </w:rPr>
              <w:t>Тестовые сигнал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4" w:history="1">
            <w:r w:rsidR="000A36F7" w:rsidRPr="008F209C">
              <w:rPr>
                <w:rStyle w:val="ad"/>
                <w:noProof/>
              </w:rPr>
              <w:t>2.4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  <w:lang w:val="en-US"/>
              </w:rPr>
              <w:t xml:space="preserve">0x3F – </w:t>
            </w:r>
            <w:r w:rsidR="000A36F7" w:rsidRPr="008F209C">
              <w:rPr>
                <w:rStyle w:val="ad"/>
                <w:noProof/>
              </w:rPr>
              <w:t>Версия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5" w:history="1">
            <w:r w:rsidR="000A36F7" w:rsidRPr="008F209C">
              <w:rPr>
                <w:rStyle w:val="ad"/>
                <w:noProof/>
              </w:rPr>
              <w:t>2.4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0 –Вы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6" w:history="1">
            <w:r w:rsidR="000A36F7" w:rsidRPr="008F209C">
              <w:rPr>
                <w:rStyle w:val="ad"/>
                <w:noProof/>
              </w:rPr>
              <w:t>2.4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7</w:t>
            </w:r>
            <w:r w:rsidR="000A36F7" w:rsidRPr="008F209C">
              <w:rPr>
                <w:rStyle w:val="ad"/>
                <w:noProof/>
              </w:rPr>
              <w:t>1 –В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7" w:history="1">
            <w:r w:rsidR="000A36F7" w:rsidRPr="008F209C">
              <w:rPr>
                <w:rStyle w:val="ad"/>
                <w:noProof/>
              </w:rPr>
              <w:t>2.4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2 – Управл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8" w:history="1">
            <w:r w:rsidR="000A36F7" w:rsidRPr="008F209C">
              <w:rPr>
                <w:rStyle w:val="ad"/>
                <w:noProof/>
              </w:rPr>
              <w:t>2.4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3 – Пароль пользовател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9" w:history="1">
            <w:r w:rsidR="000A36F7" w:rsidRPr="008F209C">
              <w:rPr>
                <w:rStyle w:val="ad"/>
                <w:noProof/>
              </w:rPr>
              <w:t>2.4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4 – Пароль пользовател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0" w:history="1">
            <w:r w:rsidR="000A36F7" w:rsidRPr="008F209C">
              <w:rPr>
                <w:rStyle w:val="ad"/>
                <w:noProof/>
              </w:rPr>
              <w:t>2.4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2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1" w:history="1">
            <w:r w:rsidR="000A36F7" w:rsidRPr="008F209C">
              <w:rPr>
                <w:rStyle w:val="ad"/>
                <w:noProof/>
              </w:rPr>
              <w:t>2.4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E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1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2" w:history="1">
            <w:r w:rsidR="000A36F7" w:rsidRPr="008F209C">
              <w:rPr>
                <w:rStyle w:val="ad"/>
                <w:noProof/>
              </w:rPr>
              <w:t>2.4.2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2</w:t>
            </w:r>
            <w:r w:rsidR="000A36F7" w:rsidRPr="008F209C">
              <w:rPr>
                <w:rStyle w:val="ad"/>
                <w:noProof/>
              </w:rPr>
              <w:t xml:space="preserve"> – Дата/врем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3" w:history="1">
            <w:r w:rsidR="000A36F7" w:rsidRPr="008F209C">
              <w:rPr>
                <w:rStyle w:val="ad"/>
                <w:noProof/>
              </w:rPr>
              <w:t>2.4.2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4" w:history="1">
            <w:r w:rsidR="000A36F7" w:rsidRPr="008F209C">
              <w:rPr>
                <w:rStyle w:val="ad"/>
                <w:noProof/>
              </w:rPr>
              <w:t>2.4.2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5" w:history="1">
            <w:r w:rsidR="000A36F7" w:rsidRPr="008F209C">
              <w:rPr>
                <w:rStyle w:val="ad"/>
                <w:noProof/>
              </w:rPr>
              <w:t>2.4.2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6" w:history="1">
            <w:r w:rsidR="000A36F7" w:rsidRPr="008F209C">
              <w:rPr>
                <w:rStyle w:val="ad"/>
                <w:noProof/>
              </w:rPr>
              <w:t>2.4.2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7" w:history="1">
            <w:r w:rsidR="000A36F7" w:rsidRPr="008F209C">
              <w:rPr>
                <w:rStyle w:val="ad"/>
                <w:noProof/>
              </w:rPr>
              <w:t>2.4.2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8 – Сетевой адре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8" w:history="1">
            <w:r w:rsidR="000A36F7" w:rsidRPr="008F209C">
              <w:rPr>
                <w:rStyle w:val="ad"/>
                <w:noProof/>
              </w:rPr>
              <w:t>2.4.3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9" w:history="1">
            <w:r w:rsidR="000A36F7" w:rsidRPr="008F209C">
              <w:rPr>
                <w:rStyle w:val="ad"/>
                <w:noProof/>
              </w:rPr>
              <w:t>2.4.3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A</w:t>
            </w:r>
            <w:r w:rsidR="000A36F7" w:rsidRPr="008F209C">
              <w:rPr>
                <w:rStyle w:val="ad"/>
                <w:noProof/>
              </w:rPr>
              <w:t xml:space="preserve"> –</w:t>
            </w:r>
            <w:r w:rsidR="000A36F7" w:rsidRPr="008F209C">
              <w:rPr>
                <w:rStyle w:val="ad"/>
                <w:noProof/>
                <w:lang w:val="en-US"/>
              </w:rPr>
              <w:t xml:space="preserve"> </w:t>
            </w:r>
            <w:r w:rsidR="000A36F7" w:rsidRPr="008F209C">
              <w:rPr>
                <w:rStyle w:val="ad"/>
                <w:noProof/>
              </w:rPr>
              <w:t>Часто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0" w:history="1">
            <w:r w:rsidR="000A36F7" w:rsidRPr="008F209C">
              <w:rPr>
                <w:rStyle w:val="ad"/>
                <w:noProof/>
              </w:rPr>
              <w:t>2.4.3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B</w:t>
            </w:r>
            <w:r w:rsidR="000A36F7" w:rsidRPr="008F209C">
              <w:rPr>
                <w:rStyle w:val="ad"/>
                <w:noProof/>
              </w:rPr>
              <w:t xml:space="preserve"> – Номер аппара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1" w:history="1">
            <w:r w:rsidR="000A36F7" w:rsidRPr="008F209C">
              <w:rPr>
                <w:rStyle w:val="ad"/>
                <w:noProof/>
              </w:rPr>
              <w:t>2.4.3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F57EF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2" w:history="1">
            <w:r w:rsidR="000A36F7" w:rsidRPr="008F209C">
              <w:rPr>
                <w:rStyle w:val="ad"/>
                <w:noProof/>
              </w:rPr>
              <w:t>2.4.3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F57EF0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79861222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79861223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81512897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79861224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79861225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79861226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79861227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79861228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79861229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79861230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79861231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79861232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79861233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79861234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79861235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81512898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79861236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79861237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79861238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7986123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79861240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7986124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7986124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79861243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79861244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7986124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79861246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7986124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79861248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47986124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479861250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479861251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47986125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47986125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479861254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479861255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47986125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479861257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47986125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47986125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479861260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5F50A8" w:rsidRDefault="0067302B" w:rsidP="0067302B">
      <w:pPr>
        <w:contextualSpacing/>
        <w:rPr>
          <w:b/>
          <w:lang w:val="en-US"/>
        </w:rPr>
      </w:pPr>
      <w:r w:rsidRPr="005F50A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0A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0A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0A8">
        <w:rPr>
          <w:b/>
          <w:lang w:val="en-US"/>
        </w:rPr>
        <w:t>8</w:t>
      </w:r>
      <w:r>
        <w:rPr>
          <w:b/>
          <w:lang w:val="en-US"/>
        </w:rPr>
        <w:t>B</w:t>
      </w:r>
      <w:r w:rsidRPr="005F50A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0A8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F50A8">
        <w:rPr>
          <w:b/>
          <w:u w:val="single"/>
          <w:lang w:val="en-US"/>
        </w:rPr>
        <w:t>1</w:t>
      </w:r>
      <w:r w:rsidRPr="005F50A8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5F50A8">
        <w:rPr>
          <w:b/>
          <w:u w:val="single"/>
          <w:lang w:val="en-US"/>
        </w:rPr>
        <w:t>2</w:t>
      </w:r>
      <w:r w:rsidRPr="005F50A8">
        <w:rPr>
          <w:b/>
          <w:lang w:val="en-US"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6" w:name="_Toc479861261"/>
      <w:r>
        <w:lastRenderedPageBreak/>
        <w:t>Команды приемника</w:t>
      </w:r>
      <w:bookmarkEnd w:id="66"/>
    </w:p>
    <w:p w:rsidR="00FE211B" w:rsidRDefault="00FE211B" w:rsidP="00437C75"/>
    <w:p w:rsidR="00FE211B" w:rsidRDefault="00FE211B" w:rsidP="00437C75">
      <w:pPr>
        <w:pStyle w:val="3"/>
      </w:pPr>
      <w:bookmarkStart w:id="67" w:name="_Ref382381132"/>
      <w:bookmarkStart w:id="68" w:name="_Toc47986126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7"/>
      <w:bookmarkEnd w:id="68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69" w:name="_Ref474753537"/>
      <w:bookmarkStart w:id="70" w:name="_Toc479861263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69"/>
      <w:bookmarkEnd w:id="70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1" w:name="_Ref382381637"/>
      <w:bookmarkStart w:id="72" w:name="_Toc479861264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1"/>
      <w:bookmarkEnd w:id="72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3" w:name="_Ref382384430"/>
      <w:bookmarkStart w:id="74" w:name="_Toc479861265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3"/>
      <w:bookmarkEnd w:id="74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5" w:name="_Ref474753270"/>
      <w:bookmarkStart w:id="76" w:name="_Toc479861266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5"/>
      <w:bookmarkEnd w:id="76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77" w:name="_Ref390253511"/>
      <w:bookmarkStart w:id="78" w:name="_Toc479861267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7"/>
      <w:bookmarkEnd w:id="7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9" w:name="_Ref390253300"/>
      <w:bookmarkStart w:id="80" w:name="_Toc47986126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9"/>
      <w:bookmarkEnd w:id="8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1" w:name="_Ref390254050"/>
      <w:bookmarkStart w:id="82" w:name="_Toc47986126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1"/>
      <w:bookmarkEnd w:id="8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3" w:name="_Ref479850482"/>
      <w:bookmarkStart w:id="84" w:name="_Toc479861270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3"/>
      <w:bookmarkEnd w:id="84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5" w:name="_Ref404079896"/>
      <w:bookmarkStart w:id="86" w:name="_Toc479861271"/>
      <w:ins w:id="8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8" w:author="Comparison" w:date="2014-11-19T13:41:00Z">
        <w:r>
          <w:t xml:space="preserve"> – Количество команд</w:t>
        </w:r>
      </w:ins>
      <w:del w:id="8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0" w:author="Comparison" w:date="2014-11-19T13:41:00Z">
        <w:r>
          <w:t>чтение</w:t>
        </w:r>
      </w:ins>
      <w:del w:id="91" w:author="Comparison" w:date="2014-11-19T13:41:00Z">
        <w:r>
          <w:delText>запись</w:delText>
        </w:r>
      </w:del>
      <w:r>
        <w:t>)</w:t>
      </w:r>
      <w:bookmarkEnd w:id="85"/>
      <w:bookmarkEnd w:id="8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9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9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9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6" w:author="Comparison" w:date="2014-11-19T13:41:00Z"/>
          <w:b/>
        </w:rPr>
      </w:pP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8" w:author="Comparison" w:date="2014-11-19T13:41:00Z"/>
        </w:rPr>
      </w:pPr>
      <w:del w:id="9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0" w:author="Comparison" w:date="2014-11-19T13:41:00Z"/>
          <w:b/>
          <w:u w:val="single"/>
        </w:rPr>
      </w:pPr>
      <w:proofErr w:type="gramStart"/>
      <w:ins w:id="10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2" w:author="Comparison" w:date="2014-11-19T13:41:00Z"/>
        </w:rPr>
      </w:pPr>
      <w:del w:id="10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4" w:author="Comparison" w:date="2014-11-19T13:41:00Z">
        <w:r>
          <w:t>запись</w:t>
        </w:r>
      </w:ins>
      <w:del w:id="10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10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7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08" w:author="Comparison" w:date="2014-11-19T13:41:00Z"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9" w:name="_Ref380594013"/>
      <w:bookmarkStart w:id="110" w:name="_Toc479861272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9"/>
      <w:bookmarkEnd w:id="110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1" w:name="_Ref382381156"/>
      <w:bookmarkStart w:id="112" w:name="_Toc479861273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1"/>
      <w:bookmarkEnd w:id="112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3" w:name="_Ref474753554"/>
      <w:bookmarkStart w:id="114" w:name="_Toc479861274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3"/>
      <w:bookmarkEnd w:id="114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15" w:name="_Ref382381658"/>
      <w:bookmarkStart w:id="116" w:name="_Toc47986127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15"/>
      <w:bookmarkEnd w:id="116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17" w:name="_Ref479850506"/>
      <w:bookmarkStart w:id="118" w:name="_Toc479861276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17"/>
      <w:bookmarkEnd w:id="118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107D68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19" w:name="_Ref382384454"/>
      <w:bookmarkStart w:id="120" w:name="_Toc479861277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19"/>
      <w:bookmarkEnd w:id="12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1" w:name="_Ref474753293"/>
      <w:bookmarkStart w:id="122" w:name="_Toc479861278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1"/>
      <w:bookmarkEnd w:id="122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3" w:name="_Ref390253538"/>
      <w:bookmarkStart w:id="124" w:name="_Toc47986127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3"/>
      <w:bookmarkEnd w:id="124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25" w:name="_Ref390253332"/>
      <w:bookmarkStart w:id="126" w:name="_Toc47986128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25"/>
      <w:bookmarkEnd w:id="126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lastRenderedPageBreak/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27" w:name="_Ref390254067"/>
      <w:bookmarkStart w:id="128" w:name="_Toc479861281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27"/>
      <w:bookmarkEnd w:id="128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9" w:name="_Ref380589985"/>
      <w:bookmarkStart w:id="130" w:name="_Toc47986128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29"/>
      <w:bookmarkEnd w:id="130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1" w:name="_Ref404079961"/>
      <w:bookmarkStart w:id="132" w:name="_Toc47986128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1"/>
      <w:bookmarkEnd w:id="132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33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34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35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36" w:name="_Toc479861284"/>
      <w:r>
        <w:lastRenderedPageBreak/>
        <w:t>Команды передатчика</w:t>
      </w:r>
      <w:bookmarkEnd w:id="13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37" w:name="_Ref382402616"/>
      <w:bookmarkStart w:id="138" w:name="_Toc479861285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37"/>
      <w:bookmarkEnd w:id="13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39" w:name="_Ref382402851"/>
      <w:bookmarkStart w:id="140" w:name="_Toc479861286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39"/>
      <w:bookmarkEnd w:id="14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41" w:name="_Ref474753142"/>
      <w:bookmarkStart w:id="142" w:name="_Toc479861287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41"/>
      <w:bookmarkEnd w:id="142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43" w:name="_Ref382403113"/>
      <w:bookmarkStart w:id="144" w:name="_Toc47986128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43"/>
      <w:bookmarkEnd w:id="14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45" w:name="_Ref382403331"/>
      <w:bookmarkStart w:id="146" w:name="_Toc479861289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45"/>
      <w:bookmarkEnd w:id="14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47" w:name="_Ref382403599"/>
      <w:bookmarkStart w:id="148" w:name="_Toc47986129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47"/>
      <w:bookmarkEnd w:id="14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49" w:name="_Ref390254412"/>
      <w:bookmarkStart w:id="150" w:name="_Toc47986129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49"/>
      <w:bookmarkEnd w:id="15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51" w:name="_Ref390254435"/>
      <w:bookmarkStart w:id="152" w:name="_Toc47986129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51"/>
      <w:bookmarkEnd w:id="15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53" w:name="_Ref391300494"/>
      <w:bookmarkStart w:id="154" w:name="_Toc47986129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53"/>
      <w:bookmarkEnd w:id="154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</w:t>
      </w:r>
      <w:proofErr w:type="gramStart"/>
      <w:r w:rsidR="00B445C2" w:rsidRPr="00B445C2">
        <w:rPr>
          <w:i/>
        </w:rPr>
        <w:t xml:space="preserve"> А</w:t>
      </w:r>
      <w:proofErr w:type="gramEnd"/>
      <w:r w:rsidR="00B445C2" w:rsidRPr="00B445C2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55" w:name="_Ref479850892"/>
      <w:bookmarkStart w:id="156" w:name="_Toc479861294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55"/>
      <w:bookmarkEnd w:id="156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</w:t>
      </w:r>
      <w:proofErr w:type="spellEnd"/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57" w:name="_Ref404080177"/>
      <w:bookmarkStart w:id="158" w:name="_Toc479861295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57"/>
      <w:bookmarkEnd w:id="158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proofErr w:type="spellStart"/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59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60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61" w:name="_Ref497135114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61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</w:t>
            </w:r>
            <w:proofErr w:type="gramStart"/>
            <w:r>
              <w:t>1</w:t>
            </w:r>
            <w:proofErr w:type="gramEnd"/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Pr="00624CD6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62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63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64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65" w:name="_Ref382402644"/>
      <w:bookmarkStart w:id="166" w:name="_Toc479861296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65"/>
      <w:bookmarkEnd w:id="16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67" w:name="_Ref382402873"/>
      <w:bookmarkStart w:id="168" w:name="_Toc479861297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67"/>
      <w:bookmarkEnd w:id="16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69" w:name="_Ref474753163"/>
      <w:bookmarkStart w:id="170" w:name="_Toc479861298"/>
      <w:r>
        <w:t>0</w:t>
      </w:r>
      <w:proofErr w:type="spellStart"/>
      <w:r>
        <w:rPr>
          <w:lang w:val="en-US"/>
        </w:rPr>
        <w:t>xA</w:t>
      </w:r>
      <w:proofErr w:type="spellEnd"/>
      <w:r>
        <w:t>3 – Коррекция частоты ПРД (запись)</w:t>
      </w:r>
      <w:bookmarkEnd w:id="169"/>
      <w:bookmarkEnd w:id="170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B2014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71" w:name="_Ref382403136"/>
      <w:bookmarkStart w:id="172" w:name="_Toc479861299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71"/>
      <w:bookmarkEnd w:id="17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73" w:name="_Ref382403358"/>
      <w:bookmarkStart w:id="174" w:name="_Toc479861300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73"/>
      <w:bookmarkEnd w:id="17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75" w:name="_Ref382403627"/>
      <w:bookmarkStart w:id="176" w:name="_Toc479861301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75"/>
      <w:bookmarkEnd w:id="17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77" w:name="_Ref390254365"/>
      <w:bookmarkStart w:id="178" w:name="_Toc479861302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77"/>
      <w:bookmarkEnd w:id="17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79" w:name="_Ref390254388"/>
      <w:bookmarkStart w:id="180" w:name="_Toc479861303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79"/>
      <w:bookmarkEnd w:id="18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81" w:name="_Ref391300542"/>
      <w:bookmarkStart w:id="182" w:name="_Toc479861304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81"/>
      <w:bookmarkEnd w:id="18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</w:t>
      </w:r>
      <w:proofErr w:type="gramStart"/>
      <w:r w:rsidR="00B445C2" w:rsidRPr="00B445C2">
        <w:rPr>
          <w:i/>
        </w:rPr>
        <w:t xml:space="preserve"> А</w:t>
      </w:r>
      <w:proofErr w:type="gramEnd"/>
      <w:r w:rsidR="00B445C2" w:rsidRPr="00B445C2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83" w:name="_Ref380594044"/>
      <w:bookmarkStart w:id="184" w:name="_Toc479861305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83"/>
      <w:bookmarkEnd w:id="18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85" w:name="_Ref479850971"/>
      <w:bookmarkStart w:id="186" w:name="_Toc479861306"/>
      <w:r>
        <w:t>0</w:t>
      </w:r>
      <w:proofErr w:type="spellStart"/>
      <w:r>
        <w:rPr>
          <w:lang w:val="en-US"/>
        </w:rPr>
        <w:t>xAB</w:t>
      </w:r>
      <w:proofErr w:type="spellEnd"/>
      <w:r>
        <w:t xml:space="preserve"> – Переназначение команд ПРД (Кольцо) (запись)</w:t>
      </w:r>
      <w:bookmarkEnd w:id="185"/>
      <w:bookmarkEnd w:id="186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E66EFB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87" w:author="Comparison" w:date="2014-11-19T13:41:00Z"/>
        </w:rPr>
      </w:pPr>
      <w:bookmarkStart w:id="188" w:name="_Ref404080226"/>
      <w:bookmarkStart w:id="189" w:name="_Toc479861307"/>
      <w:ins w:id="190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91" w:author="Comparison" w:date="2014-11-19T13:41:00Z">
        <w:r>
          <w:t xml:space="preserve"> – Количество команд передатчика (запись)</w:t>
        </w:r>
        <w:bookmarkEnd w:id="188"/>
        <w:bookmarkEnd w:id="189"/>
      </w:ins>
    </w:p>
    <w:p w:rsidR="00976297" w:rsidRDefault="00976297" w:rsidP="00976297">
      <w:pPr>
        <w:rPr>
          <w:ins w:id="192" w:author="Comparison" w:date="2014-11-19T13:41:00Z"/>
        </w:rPr>
      </w:pPr>
    </w:p>
    <w:p w:rsidR="00976297" w:rsidRDefault="00976297" w:rsidP="00976297">
      <w:pPr>
        <w:ind w:firstLine="284"/>
        <w:rPr>
          <w:ins w:id="193" w:author="Comparison" w:date="2014-11-19T13:41:00Z"/>
        </w:rPr>
      </w:pPr>
      <w:ins w:id="194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195" w:author="Comparison" w:date="2014-11-19T13:41:00Z"/>
          <w:b/>
        </w:rPr>
      </w:pPr>
      <w:ins w:id="196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proofErr w:type="spellEnd"/>
      <w:ins w:id="197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98" w:author="Comparison" w:date="2014-11-19T13:41:00Z"/>
        </w:rPr>
      </w:pPr>
      <w:ins w:id="199" w:author="Comparison" w:date="2014-11-19T13:41:00Z">
        <w:r>
          <w:t>Ответ:</w:t>
        </w:r>
      </w:ins>
    </w:p>
    <w:p w:rsidR="00976297" w:rsidRDefault="00976297" w:rsidP="00976297">
      <w:pPr>
        <w:rPr>
          <w:ins w:id="200" w:author="Comparison" w:date="2014-11-19T13:41:00Z"/>
        </w:rPr>
      </w:pPr>
      <w:ins w:id="201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02" w:author="Comparison" w:date="2014-11-19T13:41:00Z"/>
        </w:rPr>
      </w:pPr>
      <w:ins w:id="203" w:author="Comparison" w:date="2014-11-19T13:41:00Z">
        <w:r>
          <w:t>Данные:</w:t>
        </w:r>
      </w:ins>
    </w:p>
    <w:p w:rsidR="00976297" w:rsidRDefault="00976297" w:rsidP="00976297">
      <w:pPr>
        <w:rPr>
          <w:ins w:id="204" w:author="Comparison" w:date="2014-11-19T13:41:00Z"/>
          <w:i/>
        </w:rPr>
      </w:pPr>
      <w:proofErr w:type="gramStart"/>
      <w:ins w:id="205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206" w:author="Comparison" w:date="2014-11-19T13:41:00Z"/>
        </w:rPr>
      </w:pPr>
      <w:ins w:id="207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08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09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10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11" w:author="Comparison" w:date="2014-11-19T13:41:00Z"/>
        </w:rPr>
      </w:pPr>
      <w:bookmarkStart w:id="212" w:name="_Ref497135330"/>
      <w:ins w:id="213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>
        <w:rPr>
          <w:lang w:val="en-US"/>
        </w:rPr>
        <w:t>D</w:t>
      </w:r>
      <w:proofErr w:type="spellEnd"/>
      <w:ins w:id="214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15" w:author="Comparison" w:date="2014-11-19T13:41:00Z">
        <w:r>
          <w:t xml:space="preserve"> (запись)</w:t>
        </w:r>
        <w:bookmarkEnd w:id="212"/>
      </w:ins>
    </w:p>
    <w:p w:rsidR="00162E98" w:rsidRDefault="00162E98" w:rsidP="00162E98">
      <w:pPr>
        <w:rPr>
          <w:ins w:id="216" w:author="Comparison" w:date="2014-11-19T13:41:00Z"/>
        </w:rPr>
      </w:pPr>
    </w:p>
    <w:p w:rsidR="00162E98" w:rsidRDefault="00162E98" w:rsidP="00162E98">
      <w:pPr>
        <w:ind w:firstLine="284"/>
        <w:rPr>
          <w:ins w:id="217" w:author="Comparison" w:date="2014-11-19T13:41:00Z"/>
        </w:rPr>
      </w:pPr>
      <w:ins w:id="218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19" w:author="Comparison" w:date="2014-11-19T13:41:00Z"/>
          <w:b/>
        </w:rPr>
      </w:pPr>
      <w:ins w:id="220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proofErr w:type="spellEnd"/>
      <w:ins w:id="221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22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23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24" w:author="Comparison" w:date="2014-11-19T13:41:00Z"/>
        </w:rPr>
      </w:pPr>
      <w:ins w:id="225" w:author="Comparison" w:date="2014-11-19T13:41:00Z">
        <w:r>
          <w:t>Ответ:</w:t>
        </w:r>
      </w:ins>
    </w:p>
    <w:p w:rsidR="00162E98" w:rsidRDefault="00162E98" w:rsidP="00162E98">
      <w:pPr>
        <w:rPr>
          <w:ins w:id="226" w:author="Comparison" w:date="2014-11-19T13:41:00Z"/>
        </w:rPr>
      </w:pPr>
      <w:ins w:id="227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28" w:author="Comparison" w:date="2014-11-19T13:41:00Z"/>
        </w:rPr>
      </w:pPr>
      <w:ins w:id="229" w:author="Comparison" w:date="2014-11-19T13:41:00Z">
        <w:r>
          <w:lastRenderedPageBreak/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  <w:proofErr w:type="gramEnd"/>
    </w:p>
    <w:p w:rsidR="00276B96" w:rsidRDefault="00276B96" w:rsidP="00276B9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62E98" w:rsidRDefault="00162E98" w:rsidP="00162E98">
      <w:pPr>
        <w:ind w:firstLine="284"/>
        <w:rPr>
          <w:ins w:id="230" w:author="Comparison" w:date="2014-11-19T13:41:00Z"/>
        </w:rPr>
      </w:pPr>
      <w:ins w:id="231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32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233" w:name="_Toc479861308"/>
      <w:r>
        <w:lastRenderedPageBreak/>
        <w:t>Команды общие</w:t>
      </w:r>
      <w:bookmarkEnd w:id="233"/>
    </w:p>
    <w:p w:rsidR="00B2293C" w:rsidRDefault="00B2293C" w:rsidP="00437C75"/>
    <w:p w:rsidR="00903E58" w:rsidRDefault="00903E58" w:rsidP="00903E58">
      <w:pPr>
        <w:pStyle w:val="3"/>
      </w:pPr>
      <w:bookmarkStart w:id="234" w:name="_Toc479861309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34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35" w:name="_Toc479861310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35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236" w:name="_Ref382921976"/>
      <w:bookmarkStart w:id="237" w:name="_Toc479861311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236"/>
      <w:bookmarkEnd w:id="237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38" w:name="_Ref382923249"/>
      <w:bookmarkStart w:id="239" w:name="_Toc479861312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38"/>
      <w:bookmarkEnd w:id="23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40" w:name="_Ref380594063"/>
      <w:bookmarkStart w:id="241" w:name="_Toc479861313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40"/>
      <w:bookmarkEnd w:id="241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42" w:name="_Ref382924160"/>
      <w:bookmarkStart w:id="243" w:name="_Toc479861314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42"/>
      <w:bookmarkEnd w:id="243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44" w:name="_Ref382924680"/>
      <w:bookmarkStart w:id="245" w:name="_Toc479861315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244"/>
      <w:bookmarkEnd w:id="245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proofErr w:type="gramStart"/>
      <w:r w:rsidR="00B445C2" w:rsidRPr="00B445C2">
        <w:rPr>
          <w:i/>
          <w:lang w:val="en-US"/>
        </w:rPr>
        <w:t>U</w:t>
      </w:r>
      <w:proofErr w:type="spellStart"/>
      <w:proofErr w:type="gramEnd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46" w:name="_Ref382925003"/>
      <w:bookmarkStart w:id="247" w:name="_Toc479861316"/>
      <w:bookmarkStart w:id="248" w:name="_Ref382925160"/>
      <w:bookmarkStart w:id="249" w:name="_Toc479861317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46"/>
      <w:bookmarkEnd w:id="247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5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5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25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53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proofErr w:type="gramEnd"/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proofErr w:type="gramEnd"/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  <w:proofErr w:type="gramEnd"/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48"/>
      <w:bookmarkEnd w:id="24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54" w:name="_Ref382925996"/>
      <w:bookmarkStart w:id="255" w:name="_Toc479861318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54"/>
      <w:bookmarkEnd w:id="255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56" w:name="_Ref382926503"/>
      <w:bookmarkStart w:id="257" w:name="_Toc47986131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56"/>
      <w:bookmarkEnd w:id="257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58" w:name="_Ref382926735"/>
      <w:bookmarkStart w:id="259" w:name="_Toc47986132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58"/>
      <w:bookmarkEnd w:id="25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60" w:name="_Ref382927079"/>
      <w:bookmarkStart w:id="261" w:name="_Toc47986132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60"/>
      <w:bookmarkEnd w:id="261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62" w:name="_Ref382927374"/>
      <w:bookmarkStart w:id="263" w:name="_Toc47986132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62"/>
      <w:bookmarkEnd w:id="26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lastRenderedPageBreak/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64" w:name="_Ref381004758"/>
      <w:bookmarkStart w:id="265" w:name="_Toc479861323"/>
      <w:bookmarkStart w:id="266" w:name="_Ref507770939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64"/>
      <w:r w:rsidR="001C6685">
        <w:t>Тестовые сигналы (чтение)</w:t>
      </w:r>
      <w:bookmarkEnd w:id="265"/>
      <w:bookmarkEnd w:id="266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t>ОПТИКА</w:t>
      </w:r>
      <w:r>
        <w:t xml:space="preserve">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FA4060">
        <w:tc>
          <w:tcPr>
            <w:tcW w:w="675" w:type="dxa"/>
          </w:tcPr>
          <w:p w:rsidR="009346B5" w:rsidRPr="00C24F10" w:rsidRDefault="009346B5" w:rsidP="00FA4060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FA4060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FA4060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FA4060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FA4060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FA4060">
        <w:tc>
          <w:tcPr>
            <w:tcW w:w="675" w:type="dxa"/>
            <w:vAlign w:val="center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C</w:t>
            </w:r>
            <w:proofErr w:type="gramEnd"/>
          </w:p>
        </w:tc>
        <w:tc>
          <w:tcPr>
            <w:tcW w:w="3544" w:type="dxa"/>
          </w:tcPr>
          <w:p w:rsidR="009346B5" w:rsidRPr="007C55C0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675" w:type="dxa"/>
            <w:vAlign w:val="center"/>
          </w:tcPr>
          <w:p w:rsidR="009346B5" w:rsidRPr="00C030B8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675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FA406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FA406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675" w:type="dxa"/>
          </w:tcPr>
          <w:p w:rsidR="009346B5" w:rsidRDefault="009346B5" w:rsidP="00FA4060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3510" w:type="dxa"/>
            <w:gridSpan w:val="5"/>
          </w:tcPr>
          <w:p w:rsidR="009346B5" w:rsidRPr="00BA1C0A" w:rsidRDefault="009346B5" w:rsidP="00FA4060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FA4060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67" w:name="_Ref380594077"/>
      <w:bookmarkStart w:id="268" w:name="_Toc479861324"/>
      <w:r>
        <w:rPr>
          <w:lang w:val="en-US"/>
        </w:rPr>
        <w:t xml:space="preserve">0x3F – </w:t>
      </w:r>
      <w:r>
        <w:t>Версия аппарата (чтение)</w:t>
      </w:r>
      <w:bookmarkEnd w:id="267"/>
      <w:bookmarkEnd w:id="268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69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 xml:space="preserve">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proofErr w:type="spellStart"/>
            <w:r w:rsidR="000F34DC">
              <w:t>мл</w:t>
            </w:r>
            <w:proofErr w:type="gramStart"/>
            <w:r w:rsidR="000F34DC">
              <w:t>.б</w:t>
            </w:r>
            <w:proofErr w:type="gramEnd"/>
            <w:r w:rsidR="000F34DC"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70" w:name="_Toc479861325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7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71" w:name="_Toc479861326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7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72" w:name="_Ref382312943"/>
      <w:bookmarkStart w:id="273" w:name="_Ref382312949"/>
      <w:bookmarkStart w:id="274" w:name="_Toc479861327"/>
      <w:r>
        <w:lastRenderedPageBreak/>
        <w:t>0х72</w:t>
      </w:r>
      <w:r w:rsidR="00950925">
        <w:t xml:space="preserve"> – Управление</w:t>
      </w:r>
      <w:r w:rsidR="00633661">
        <w:t xml:space="preserve"> (запись)</w:t>
      </w:r>
      <w:bookmarkEnd w:id="272"/>
      <w:bookmarkEnd w:id="273"/>
      <w:bookmarkEnd w:id="274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75" w:name="_Ref382923098"/>
      <w:bookmarkStart w:id="276" w:name="_Ref382923166"/>
      <w:bookmarkStart w:id="277" w:name="_Toc479861328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75"/>
      <w:bookmarkEnd w:id="276"/>
      <w:bookmarkEnd w:id="277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78" w:name="_Ref381025789"/>
      <w:bookmarkStart w:id="279" w:name="_Toc479861329"/>
      <w:r>
        <w:t>0х74 – Пароль пользователя (чтение)</w:t>
      </w:r>
      <w:bookmarkEnd w:id="278"/>
      <w:bookmarkEnd w:id="279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80" w:name="_Toc479861330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80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81" w:name="_Ref382987791"/>
      <w:bookmarkStart w:id="282" w:name="_Ref382987795"/>
      <w:bookmarkStart w:id="283" w:name="_Toc479861331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81"/>
      <w:bookmarkEnd w:id="282"/>
      <w:bookmarkEnd w:id="283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FA4060">
        <w:tc>
          <w:tcPr>
            <w:tcW w:w="675" w:type="dxa"/>
            <w:vMerge w:val="restart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FA4060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Pr="004530CC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FA4060">
            <w:pPr>
              <w:ind w:firstLine="0"/>
              <w:contextualSpacing/>
            </w:pPr>
            <w:r>
              <w:t>КС</w:t>
            </w:r>
            <w:bookmarkStart w:id="284" w:name="_GoBack"/>
            <w:bookmarkEnd w:id="284"/>
          </w:p>
        </w:tc>
        <w:tc>
          <w:tcPr>
            <w:tcW w:w="4111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Pr="00046780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FA4060">
            <w:pPr>
              <w:ind w:firstLine="0"/>
              <w:contextualSpacing/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</w:t>
            </w:r>
            <w:r>
              <w:rPr>
                <w:lang w:val="en-US"/>
              </w:rPr>
              <w:t>C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 w:val="restart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</w:rPr>
        <w:instrText xml:space="preserve">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</w:t>
      </w:r>
      <w:r w:rsidRPr="00177C86">
        <w:rPr>
          <w:i/>
        </w:rPr>
        <w:t>а</w:t>
      </w:r>
      <w:r w:rsidRPr="00177C86">
        <w:rPr>
          <w:i/>
        </w:rPr>
        <w:t>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85" w:name="_Ref382922015"/>
      <w:bookmarkStart w:id="286" w:name="_Toc479861332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85"/>
      <w:bookmarkEnd w:id="28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87" w:name="_Ref382922932"/>
      <w:bookmarkStart w:id="288" w:name="_Toc479861333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87"/>
      <w:bookmarkEnd w:id="28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89" w:name="_Ref383422184"/>
      <w:bookmarkStart w:id="290" w:name="_Toc479861334"/>
      <w:r>
        <w:lastRenderedPageBreak/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89"/>
      <w:bookmarkEnd w:id="290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91" w:name="_Ref382924706"/>
      <w:bookmarkStart w:id="292" w:name="_Toc479861335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91"/>
      <w:bookmarkEnd w:id="292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proofErr w:type="gramStart"/>
      <w:r w:rsidR="00B445C2" w:rsidRPr="00B445C2">
        <w:rPr>
          <w:i/>
          <w:lang w:val="en-US"/>
        </w:rPr>
        <w:t>U</w:t>
      </w:r>
      <w:proofErr w:type="spellStart"/>
      <w:proofErr w:type="gramEnd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93" w:name="_Ref382925031"/>
      <w:bookmarkStart w:id="294" w:name="_Toc479861336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93"/>
      <w:bookmarkEnd w:id="294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95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296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E124C6" w:rsidRDefault="004C6FE9" w:rsidP="004C6FE9">
      <w:pPr>
        <w:contextualSpacing/>
      </w:pPr>
      <w:ins w:id="297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98" w:name="_Ref382925179"/>
      <w:bookmarkStart w:id="299" w:name="_Toc479861337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98"/>
      <w:bookmarkEnd w:id="29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00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0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30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03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proofErr w:type="gramEnd"/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proofErr w:type="gramEnd"/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proofErr w:type="gramEnd"/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  <w:proofErr w:type="gramEnd"/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04" w:name="_Ref382926053"/>
      <w:bookmarkStart w:id="305" w:name="_Toc479861338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04"/>
      <w:bookmarkEnd w:id="30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06" w:name="_Ref382926521"/>
      <w:bookmarkStart w:id="307" w:name="_Toc479861339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06"/>
      <w:bookmarkEnd w:id="30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08" w:name="_Ref382926755"/>
      <w:bookmarkStart w:id="309" w:name="_Toc479861340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08"/>
      <w:bookmarkEnd w:id="30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10" w:name="_Ref382927189"/>
      <w:bookmarkStart w:id="311" w:name="_Toc479861341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10"/>
      <w:bookmarkEnd w:id="31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12" w:name="_Ref382927404"/>
      <w:bookmarkStart w:id="313" w:name="_Toc479861342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12"/>
      <w:bookmarkEnd w:id="31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7EF0" w:rsidRDefault="00F57EF0" w:rsidP="0063021E">
      <w:r>
        <w:separator/>
      </w:r>
    </w:p>
  </w:endnote>
  <w:endnote w:type="continuationSeparator" w:id="0">
    <w:p w:rsidR="00F57EF0" w:rsidRDefault="00F57EF0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707D" w:rsidRDefault="0009707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9707D" w:rsidRDefault="0009707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9707D" w:rsidRDefault="0009707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9218B8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7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9707D" w:rsidRDefault="0009707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9218B8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7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7EF0" w:rsidRDefault="00F57EF0" w:rsidP="0063021E">
      <w:r>
        <w:separator/>
      </w:r>
    </w:p>
  </w:footnote>
  <w:footnote w:type="continuationSeparator" w:id="0">
    <w:p w:rsidR="00F57EF0" w:rsidRDefault="00F57EF0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69C4"/>
    <w:rsid w:val="000B6B84"/>
    <w:rsid w:val="000C38F6"/>
    <w:rsid w:val="000C643D"/>
    <w:rsid w:val="000D2453"/>
    <w:rsid w:val="000D76B2"/>
    <w:rsid w:val="000E3200"/>
    <w:rsid w:val="000F329D"/>
    <w:rsid w:val="000F34DC"/>
    <w:rsid w:val="001010D5"/>
    <w:rsid w:val="001049AD"/>
    <w:rsid w:val="0010577F"/>
    <w:rsid w:val="00107D68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54A4"/>
    <w:rsid w:val="00177C86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6CF4"/>
    <w:rsid w:val="003C12C7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0A8"/>
    <w:rsid w:val="005F59EF"/>
    <w:rsid w:val="005F70B0"/>
    <w:rsid w:val="006112C0"/>
    <w:rsid w:val="00621BF3"/>
    <w:rsid w:val="00623C5B"/>
    <w:rsid w:val="00624CD6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85D2C"/>
    <w:rsid w:val="0089094A"/>
    <w:rsid w:val="008A55C6"/>
    <w:rsid w:val="008A6655"/>
    <w:rsid w:val="008B44BD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72DBC"/>
    <w:rsid w:val="0097346B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758C"/>
    <w:rsid w:val="00C641C2"/>
    <w:rsid w:val="00C64487"/>
    <w:rsid w:val="00C674D2"/>
    <w:rsid w:val="00C7039D"/>
    <w:rsid w:val="00C7272C"/>
    <w:rsid w:val="00C766CF"/>
    <w:rsid w:val="00C82927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3251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57EF0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E80C55-1A12-4DB3-9476-86D7548B7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04</TotalTime>
  <Pages>52</Pages>
  <Words>11352</Words>
  <Characters>64712</Characters>
  <Application>Microsoft Office Word</Application>
  <DocSecurity>0</DocSecurity>
  <Lines>539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62</cp:revision>
  <cp:lastPrinted>2014-02-19T09:33:00Z</cp:lastPrinted>
  <dcterms:created xsi:type="dcterms:W3CDTF">2014-02-17T03:55:00Z</dcterms:created>
  <dcterms:modified xsi:type="dcterms:W3CDTF">2018-03-02T11:22:00Z</dcterms:modified>
</cp:coreProperties>
</file>